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344" r:id="rId2"/>
    <p:sldId id="349" r:id="rId3"/>
    <p:sldId id="351" r:id="rId4"/>
    <p:sldId id="532" r:id="rId5"/>
    <p:sldId id="350" r:id="rId6"/>
    <p:sldId id="353" r:id="rId7"/>
    <p:sldId id="410" r:id="rId8"/>
    <p:sldId id="485" r:id="rId9"/>
    <p:sldId id="533" r:id="rId10"/>
    <p:sldId id="352" r:id="rId11"/>
    <p:sldId id="425" r:id="rId12"/>
    <p:sldId id="426" r:id="rId13"/>
    <p:sldId id="427" r:id="rId14"/>
    <p:sldId id="428" r:id="rId15"/>
    <p:sldId id="429" r:id="rId16"/>
    <p:sldId id="413" r:id="rId17"/>
    <p:sldId id="430" r:id="rId18"/>
    <p:sldId id="431" r:id="rId19"/>
    <p:sldId id="414" r:id="rId20"/>
    <p:sldId id="432" r:id="rId21"/>
    <p:sldId id="486" r:id="rId22"/>
    <p:sldId id="487" r:id="rId23"/>
    <p:sldId id="488" r:id="rId24"/>
    <p:sldId id="489" r:id="rId25"/>
    <p:sldId id="490" r:id="rId26"/>
    <p:sldId id="491" r:id="rId27"/>
    <p:sldId id="492" r:id="rId28"/>
    <p:sldId id="493" r:id="rId29"/>
    <p:sldId id="495" r:id="rId30"/>
    <p:sldId id="496" r:id="rId31"/>
    <p:sldId id="497" r:id="rId32"/>
    <p:sldId id="531" r:id="rId33"/>
    <p:sldId id="498" r:id="rId34"/>
    <p:sldId id="499" r:id="rId35"/>
    <p:sldId id="500" r:id="rId36"/>
    <p:sldId id="501" r:id="rId37"/>
    <p:sldId id="502" r:id="rId38"/>
    <p:sldId id="503" r:id="rId39"/>
    <p:sldId id="504" r:id="rId40"/>
    <p:sldId id="505" r:id="rId41"/>
    <p:sldId id="506" r:id="rId42"/>
    <p:sldId id="507" r:id="rId43"/>
    <p:sldId id="508" r:id="rId44"/>
    <p:sldId id="510" r:id="rId45"/>
    <p:sldId id="530" r:id="rId46"/>
    <p:sldId id="348" r:id="rId47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47"/>
      </p:sldLst>
    </p:custShow>
  </p:custShowLst>
  <p:custDataLst>
    <p:tags r:id="rId49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3"/>
    <a:srgbClr val="596B9D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7310" autoAdjust="0"/>
  </p:normalViewPr>
  <p:slideViewPr>
    <p:cSldViewPr snapToGrid="0" snapToObjects="1">
      <p:cViewPr varScale="1">
        <p:scale>
          <a:sx n="55" d="100"/>
          <a:sy n="55" d="100"/>
        </p:scale>
        <p:origin x="1368" y="43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9C86-4532-988A-91FEDB16FE46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9C86-4532-988A-91FEDB16FE46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9C86-4532-988A-91FEDB16FE46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9C86-4532-988A-91FEDB16FE46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9C86-4532-988A-91FEDB16FE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662615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JS+jQuery</a:t>
            </a:r>
            <a:endParaRPr lang="en-US" altLang="zh-CN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  <a:sym typeface="微软雅黑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交互式</a:t>
            </a:r>
            <a:r>
              <a:rPr lang="en-US" altLang="zh-CN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Web</a:t>
            </a: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前端开发</a:t>
            </a:r>
            <a:endParaRPr lang="zh-CN" altLang="en-US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3</a:t>
            </a:r>
            <a:r>
              <a:rPr lang="zh-CN" altLang="en-US" dirty="0"/>
              <a:t>章 </a:t>
            </a:r>
            <a:r>
              <a:rPr lang="en-US" altLang="zh-CN" dirty="0"/>
              <a:t>JavaScript</a:t>
            </a:r>
            <a:r>
              <a:rPr lang="zh-CN" altLang="en-US" dirty="0"/>
              <a:t>面向对象（下）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构造函数与原型对象</a:t>
            </a:r>
            <a:endParaRPr lang="en-US" altLang="zh-CN" dirty="0"/>
          </a:p>
          <a:p>
            <a:r>
              <a:rPr lang="en-US" altLang="zh-CN" dirty="0"/>
              <a:t>this</a:t>
            </a:r>
            <a:r>
              <a:rPr lang="zh-CN" altLang="en-US" dirty="0"/>
              <a:t>指向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原型链</a:t>
            </a:r>
            <a:endParaRPr lang="en-US" altLang="zh-CN" dirty="0"/>
          </a:p>
          <a:p>
            <a:r>
              <a:rPr lang="zh-CN" altLang="en-US" dirty="0"/>
              <a:t>错误处理与继承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构造函数</a:t>
            </a:r>
            <a:r>
              <a:rPr lang="zh-CN" altLang="en-US" dirty="0"/>
              <a:t>：</a:t>
            </a:r>
            <a:r>
              <a:rPr lang="zh-CN" altLang="zh-CN" dirty="0"/>
              <a:t>构造函数主要用来创建对象，并为对象的成员赋初始值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1 </a:t>
            </a:r>
            <a:r>
              <a:rPr lang="zh-CN" altLang="en-US" dirty="0">
                <a:latin typeface="+mn-lt"/>
                <a:cs typeface="Times New Roman" pitchFamily="18" charset="0"/>
              </a:rPr>
              <a:t>构造函数与原型对象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构造函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565149" y="3225520"/>
            <a:ext cx="4317244" cy="2344684"/>
            <a:chOff x="1277815" y="3552092"/>
            <a:chExt cx="3394299" cy="2039728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3308755" cy="1686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18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2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19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nam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张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2.ag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9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2.sing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我会唱歌</a:t>
              </a: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1851657" y="2921718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实例化</a:t>
            </a:r>
            <a:endParaRPr lang="en-US" altLang="zh-CN" dirty="0"/>
          </a:p>
        </p:txBody>
      </p:sp>
      <p:grpSp>
        <p:nvGrpSpPr>
          <p:cNvPr id="15" name="组合 9"/>
          <p:cNvGrpSpPr>
            <a:grpSpLocks/>
          </p:cNvGrpSpPr>
          <p:nvPr/>
        </p:nvGrpSpPr>
        <p:grpSpPr bwMode="auto">
          <a:xfrm>
            <a:off x="4948081" y="2990719"/>
            <a:ext cx="3819837" cy="2814284"/>
            <a:chOff x="1277815" y="3552092"/>
            <a:chExt cx="3394299" cy="2448249"/>
          </a:xfrm>
        </p:grpSpPr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4411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3308755" cy="2329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name, ag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his.name = nam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ag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in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会唱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6249798" y="2686914"/>
            <a:ext cx="219094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Person</a:t>
            </a:r>
            <a:r>
              <a:rPr lang="zh-CN" altLang="en-US" dirty="0"/>
              <a:t>构造函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  <p:bldP spid="14" grpId="0" animBg="1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定义</a:t>
            </a:r>
            <a:r>
              <a:rPr lang="zh-CN" altLang="en-US" dirty="0"/>
              <a:t>：</a:t>
            </a:r>
            <a:r>
              <a:rPr lang="zh-CN" altLang="zh-CN" dirty="0"/>
              <a:t>实例成员是指实例对象的成员</a:t>
            </a:r>
            <a:r>
              <a:rPr lang="zh-CN" altLang="en-US" dirty="0"/>
              <a:t>，</a:t>
            </a:r>
            <a:r>
              <a:rPr lang="zh-CN" altLang="zh-CN" dirty="0"/>
              <a:t>而静态成员是指通过类或构造函数访问的成员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1 </a:t>
            </a:r>
            <a:r>
              <a:rPr lang="zh-CN" altLang="en-US" dirty="0">
                <a:latin typeface="+mn-lt"/>
                <a:cs typeface="Times New Roman" pitchFamily="18" charset="0"/>
              </a:rPr>
              <a:t>构造函数与原型对象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静态成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和实例成员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687494" y="3222486"/>
            <a:ext cx="6229934" cy="2814284"/>
            <a:chOff x="1277815" y="3552092"/>
            <a:chExt cx="4898092" cy="2448250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4898092" cy="24482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4812548" cy="2329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schoo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'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大学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静态属性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chool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sayHell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静态方法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ayHello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'Hello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schoo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访问静态属性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大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sayHell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访问静态方法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llo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5876593" y="2968252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静态属性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utoUpdateAnimBg="0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区别</a:t>
            </a:r>
            <a:r>
              <a:rPr lang="zh-CN" altLang="en-US" dirty="0"/>
              <a:t>：</a:t>
            </a:r>
            <a:r>
              <a:rPr lang="zh-CN" altLang="zh-CN" dirty="0"/>
              <a:t>类中的成员方法是定义在类中的，使用类创建对象后，这些对象的方法都是引用了同一个方法，这样可以节省内存空间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1 </a:t>
            </a:r>
            <a:r>
              <a:rPr lang="zh-CN" altLang="en-US" dirty="0">
                <a:latin typeface="+mn-lt"/>
                <a:cs typeface="Times New Roman" pitchFamily="18" charset="0"/>
              </a:rPr>
              <a:t>构造函数与原型对象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构造函数和类的区别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657350" y="3302870"/>
            <a:ext cx="6229934" cy="2814284"/>
            <a:chOff x="1277815" y="3552092"/>
            <a:chExt cx="4898092" cy="2448250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4898092" cy="24482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4812548" cy="20080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Person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ing() {console.log('hello'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2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sing === p2.sing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846449" y="3048636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方法共享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对象</a:t>
            </a:r>
            <a:r>
              <a:rPr lang="zh-CN" altLang="en-US" dirty="0"/>
              <a:t>：</a:t>
            </a:r>
            <a:r>
              <a:rPr lang="zh-CN" altLang="zh-CN" dirty="0"/>
              <a:t>每个构造函数都有一个原型对象存在，这个原型对象通过构造函数的</a:t>
            </a:r>
            <a:r>
              <a:rPr lang="en-US" altLang="zh-CN" dirty="0"/>
              <a:t>prototype</a:t>
            </a:r>
            <a:r>
              <a:rPr lang="zh-CN" altLang="zh-CN" dirty="0"/>
              <a:t>属性来访问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1 </a:t>
            </a:r>
            <a:r>
              <a:rPr lang="zh-CN" altLang="en-US" dirty="0">
                <a:latin typeface="+mn-lt"/>
                <a:cs typeface="Times New Roman" pitchFamily="18" charset="0"/>
              </a:rPr>
              <a:t>构造函数与原型对象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1657350" y="3407702"/>
            <a:ext cx="6229934" cy="1730524"/>
            <a:chOff x="1277815" y="3552092"/>
            <a:chExt cx="4898092" cy="2448250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4898092" cy="24482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4812548" cy="1044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定义函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{constructor: ƒ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ypeo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object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5846449" y="3153468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原型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利用原型对象共享方法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1 </a:t>
            </a:r>
            <a:r>
              <a:rPr lang="zh-CN" altLang="en-US" dirty="0">
                <a:latin typeface="+mn-lt"/>
                <a:cs typeface="Times New Roman" pitchFamily="18" charset="0"/>
              </a:rPr>
              <a:t>构造函数与原型对象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565071" y="2800371"/>
            <a:ext cx="6229934" cy="3618047"/>
            <a:chOff x="1277815" y="3552092"/>
            <a:chExt cx="4898092" cy="5474589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4898092" cy="5474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4812548" cy="483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sayHell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你好，我叫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+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2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sayHello === p2.sayHello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1.sayHello(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你好，我叫张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2.sayHello(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你好，我叫李四</a:t>
              </a: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4518819" y="2546137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利用原型对象共享方法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对象的原型对象</a:t>
            </a:r>
            <a:r>
              <a:rPr lang="zh-CN" altLang="en-US" dirty="0"/>
              <a:t>：</a:t>
            </a:r>
            <a:r>
              <a:rPr lang="zh-CN" altLang="zh-CN" dirty="0"/>
              <a:t>每个对象都有一个</a:t>
            </a:r>
            <a:r>
              <a:rPr lang="en-US" altLang="zh-CN" dirty="0"/>
              <a:t>__proto__</a:t>
            </a:r>
            <a:r>
              <a:rPr lang="zh-CN" altLang="zh-CN" dirty="0"/>
              <a:t>属性，这个属性指向了对象的原型对象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访问对象的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042594" y="3423726"/>
            <a:ext cx="7058811" cy="1809023"/>
            <a:chOff x="1277816" y="3552092"/>
            <a:chExt cx="5347092" cy="5474589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5474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8" y="3670949"/>
              <a:ext cx="5261549" cy="3632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__proto__ ==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3996341" y="3169492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对象的原型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 autoUpdateAnimBg="0"/>
      <p:bldP spid="2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实例对象与原型对象的关系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访问对象的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890143"/>
              </p:ext>
            </p:extLst>
          </p:nvPr>
        </p:nvGraphicFramePr>
        <p:xfrm>
          <a:off x="2141773" y="3065761"/>
          <a:ext cx="4792335" cy="1867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43" name="Visio" r:id="rId4" imgW="4553280" imgH="1781085" progId="Visio.Drawing.11">
                  <p:embed/>
                </p:oleObj>
              </mc:Choice>
              <mc:Fallback>
                <p:oleObj name="Visio" r:id="rId4" imgW="4553280" imgH="17810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773" y="3065761"/>
                        <a:ext cx="4792335" cy="1867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对象的构造函数</a:t>
            </a:r>
            <a:r>
              <a:rPr lang="zh-CN" altLang="en-US" dirty="0"/>
              <a:t>：</a:t>
            </a:r>
            <a:r>
              <a:rPr lang="zh-CN" altLang="zh-CN" dirty="0"/>
              <a:t>在原型对象里面有一个</a:t>
            </a:r>
            <a:r>
              <a:rPr lang="en-US" altLang="zh-CN" dirty="0"/>
              <a:t>constructor</a:t>
            </a:r>
            <a:r>
              <a:rPr lang="zh-CN" altLang="zh-CN" dirty="0"/>
              <a:t>属性，该属性指向了构造函数。</a:t>
            </a:r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访问对象的构造函数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9" name="组合 9"/>
          <p:cNvGrpSpPr>
            <a:grpSpLocks/>
          </p:cNvGrpSpPr>
          <p:nvPr/>
        </p:nvGrpSpPr>
        <p:grpSpPr bwMode="auto">
          <a:xfrm>
            <a:off x="1042592" y="3468301"/>
            <a:ext cx="7581289" cy="2489417"/>
            <a:chOff x="1277816" y="3552092"/>
            <a:chExt cx="5347092" cy="9195102"/>
          </a:xfrm>
        </p:grpSpPr>
        <p:sp>
          <p:nvSpPr>
            <p:cNvPr id="30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919510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11"/>
            <p:cNvSpPr>
              <a:spLocks noChangeArrowheads="1"/>
            </p:cNvSpPr>
            <p:nvPr/>
          </p:nvSpPr>
          <p:spPr bwMode="auto">
            <a:xfrm>
              <a:off x="1363358" y="3670949"/>
              <a:ext cx="5261549" cy="6985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通过原型对象访问构造函数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constru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== Person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通过实例对象访问构造函数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constructor === Person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圆角矩形 15"/>
          <p:cNvSpPr>
            <a:spLocks noChangeArrowheads="1"/>
          </p:cNvSpPr>
          <p:nvPr/>
        </p:nvSpPr>
        <p:spPr bwMode="auto">
          <a:xfrm>
            <a:off x="3996339" y="3214067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对象的构造函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utoUpdateAnimBg="0"/>
      <p:bldP spid="3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用赋值方式修改原型对象为新的对象，就无法访问构造器函数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访问对象的构造函数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991079" y="3070234"/>
            <a:ext cx="7161841" cy="3142223"/>
            <a:chOff x="1277816" y="3552092"/>
            <a:chExt cx="5347092" cy="14101834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1410183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5261549" cy="11254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修改原型对象为一个新的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ayHell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function() {console.log('hello');}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使用实例对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可以访问新的原型对象中的属性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1.sayHello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llo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使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nstructor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无法访问原来的构造函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constructor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Object() { [native code]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3944826" y="2815999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对象的构造函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构造函数、原型对象和实例对象之间的关系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访问对象的构造函数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980570"/>
              </p:ext>
            </p:extLst>
          </p:nvPr>
        </p:nvGraphicFramePr>
        <p:xfrm>
          <a:off x="1749981" y="2875118"/>
          <a:ext cx="5150648" cy="1978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05" name="Visio" r:id="rId4" imgW="4841100" imgH="1858453" progId="Visio.Drawing.11">
                  <p:embed/>
                </p:oleObj>
              </mc:Choice>
              <mc:Fallback>
                <p:oleObj name="Visio" r:id="rId4" imgW="4841100" imgH="1858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981" y="2875118"/>
                        <a:ext cx="5150648" cy="19782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915414"/>
              <a:ext cx="2213623" cy="43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原型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作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48332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使用构造函数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对象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访问对象成员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规则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4"/>
            <a:ext cx="2560637" cy="1137499"/>
            <a:chOff x="6135688" y="2075702"/>
            <a:chExt cx="2560637" cy="1134223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075702"/>
              <a:ext cx="1925366" cy="1096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原型继承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的使用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和错误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处理方式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对象的原型对象</a:t>
            </a:r>
            <a:r>
              <a:rPr lang="zh-CN" altLang="en-US" dirty="0"/>
              <a:t>：</a:t>
            </a:r>
            <a:r>
              <a:rPr lang="zh-CN" altLang="zh-CN" dirty="0"/>
              <a:t>原型对象也是对象，那么这个对象应该也会有一个原型对象存在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对象的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1042592" y="3468302"/>
            <a:ext cx="7581289" cy="2093600"/>
            <a:chOff x="1277816" y="3552092"/>
            <a:chExt cx="5347092" cy="9195102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919510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8" y="3670949"/>
              <a:ext cx="5261549" cy="6985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查看原型对象的原型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__pro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__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查看原型对象的原型对象的构造函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__proto__.constru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3996339" y="3214067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原型对象的原型对象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en-US" altLang="zh-CN" dirty="0" err="1"/>
              <a:t>Person.prototype.__proto</a:t>
            </a:r>
            <a:r>
              <a:rPr lang="en-US" altLang="zh-CN" dirty="0"/>
              <a:t>__</a:t>
            </a:r>
            <a:r>
              <a:rPr lang="zh-CN" altLang="zh-CN" dirty="0"/>
              <a:t>这个对象其实就是</a:t>
            </a:r>
            <a:r>
              <a:rPr lang="en-US" altLang="zh-CN" dirty="0" err="1"/>
              <a:t>Object.prototype</a:t>
            </a:r>
            <a:r>
              <a:rPr lang="zh-CN" altLang="zh-CN" dirty="0"/>
              <a:t>对象。</a:t>
            </a:r>
            <a:endParaRPr lang="en-US" altLang="zh-CN" dirty="0"/>
          </a:p>
        </p:txBody>
      </p:sp>
      <p:sp>
        <p:nvSpPr>
          <p:cNvPr id="2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6" name="矩形 2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对象的原型对象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2" name="组合 9"/>
          <p:cNvGrpSpPr>
            <a:grpSpLocks/>
          </p:cNvGrpSpPr>
          <p:nvPr/>
        </p:nvGrpSpPr>
        <p:grpSpPr bwMode="auto">
          <a:xfrm>
            <a:off x="801440" y="3056334"/>
            <a:ext cx="7581289" cy="2335386"/>
            <a:chOff x="1277816" y="3552092"/>
            <a:chExt cx="5347092" cy="10257027"/>
          </a:xfrm>
        </p:grpSpPr>
        <p:sp>
          <p:nvSpPr>
            <p:cNvPr id="33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1025702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4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5261549" cy="10138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__pro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__ ==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bject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tru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bj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bj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.__proto__ ==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bject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true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bject.prototype.__pro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__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null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" name="圆角矩形 15"/>
          <p:cNvSpPr>
            <a:spLocks noChangeArrowheads="1"/>
          </p:cNvSpPr>
          <p:nvPr/>
        </p:nvSpPr>
        <p:spPr bwMode="auto">
          <a:xfrm>
            <a:off x="3755187" y="2802099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原型对象的原型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链结构特点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每个构造函数都有一个</a:t>
            </a:r>
            <a:r>
              <a:rPr lang="en-US" altLang="zh-CN" dirty="0"/>
              <a:t>prototype</a:t>
            </a:r>
            <a:r>
              <a:rPr lang="zh-CN" altLang="zh-CN" dirty="0"/>
              <a:t>属性指向原型对象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原型对象通过</a:t>
            </a:r>
            <a:r>
              <a:rPr lang="en-US" altLang="zh-CN" dirty="0"/>
              <a:t>constructor</a:t>
            </a:r>
            <a:r>
              <a:rPr lang="zh-CN" altLang="zh-CN" dirty="0"/>
              <a:t>属性指向构造函数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通过实例对象的</a:t>
            </a:r>
            <a:r>
              <a:rPr lang="en-US" altLang="zh-CN" dirty="0"/>
              <a:t>__proto__</a:t>
            </a:r>
            <a:r>
              <a:rPr lang="zh-CN" altLang="zh-CN" dirty="0"/>
              <a:t>属性可以访问原型对象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Object</a:t>
            </a:r>
            <a:r>
              <a:rPr lang="zh-CN" altLang="zh-CN" dirty="0"/>
              <a:t>的原型对象的</a:t>
            </a:r>
            <a:r>
              <a:rPr lang="en-US" altLang="zh-CN" dirty="0"/>
              <a:t>__proto__</a:t>
            </a:r>
            <a:r>
              <a:rPr lang="zh-CN" altLang="zh-CN" dirty="0"/>
              <a:t>属性为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链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链结构图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原型链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892277"/>
              </p:ext>
            </p:extLst>
          </p:nvPr>
        </p:nvGraphicFramePr>
        <p:xfrm>
          <a:off x="2547579" y="2487918"/>
          <a:ext cx="4328685" cy="274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00" name="Visio" r:id="rId3" imgW="4351050" imgH="2763418" progId="Visio.Drawing.11">
                  <p:embed/>
                </p:oleObj>
              </mc:Choice>
              <mc:Fallback>
                <p:oleObj name="Visio" r:id="rId3" imgW="4351050" imgH="27634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579" y="2487918"/>
                        <a:ext cx="4328685" cy="2747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函数在原型链中的结构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多学一招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873682"/>
              </p:ext>
            </p:extLst>
          </p:nvPr>
        </p:nvGraphicFramePr>
        <p:xfrm>
          <a:off x="2271363" y="2638644"/>
          <a:ext cx="4782580" cy="3400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69" name="Visio" r:id="rId3" imgW="5461560" imgH="3883504" progId="Visio.Drawing.11">
                  <p:embed/>
                </p:oleObj>
              </mc:Choice>
              <mc:Fallback>
                <p:oleObj name="Visio" r:id="rId3" imgW="5461560" imgH="38835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363" y="2638644"/>
                        <a:ext cx="4782580" cy="3400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成员查找机制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/>
              <a:t>JavaScript</a:t>
            </a:r>
            <a:r>
              <a:rPr lang="zh-CN" altLang="zh-CN" dirty="0"/>
              <a:t>首先会判断实例对象有没有这个成员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如果没有找到，就继续查找原型对象的原型对象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如果直到最后都没有找到，则返回</a:t>
            </a:r>
            <a:r>
              <a:rPr lang="en-US" altLang="zh-CN" dirty="0"/>
              <a:t>undefined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成员查找机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成员查找机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成员查找机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227150" y="2824573"/>
            <a:ext cx="6448777" cy="3074050"/>
            <a:chOff x="1277816" y="3552092"/>
            <a:chExt cx="5347092" cy="13501241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135012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5261549" cy="13382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Person() { this.name =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erson.prototype.name =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 = new Per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.nam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张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elete p.name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对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nam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.nam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李四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elete Person.prototype.name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原型对象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nam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.nam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undefined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4180897" y="2409570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成员查找机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代码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2 </a:t>
            </a:r>
            <a:r>
              <a:rPr lang="zh-CN" altLang="en-US" dirty="0">
                <a:latin typeface="+mn-lt"/>
                <a:cs typeface="Times New Roman" pitchFamily="18" charset="0"/>
              </a:rPr>
              <a:t>原型链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利用原型对象扩展数组方法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227150" y="2834621"/>
            <a:ext cx="6448777" cy="3074050"/>
            <a:chOff x="1277816" y="3552092"/>
            <a:chExt cx="5347092" cy="1350124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347092" cy="135012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5261549" cy="13382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Array.prototype.s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um = 0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for 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0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lt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leng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++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um += this[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]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return sum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; 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[1, 2, 3]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rr.s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6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4180897" y="2580386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为数组添加</a:t>
            </a:r>
            <a:r>
              <a:rPr lang="en-US" altLang="zh-CN" dirty="0"/>
              <a:t>sum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函数中</a:t>
            </a:r>
            <a:r>
              <a:rPr lang="en-US" altLang="zh-CN" b="1" u="sng" dirty="0">
                <a:solidFill>
                  <a:srgbClr val="0D74C9"/>
                </a:solidFill>
              </a:rPr>
              <a:t>this</a:t>
            </a:r>
            <a:r>
              <a:rPr lang="zh-CN" altLang="en-US" b="1" u="sng" dirty="0">
                <a:solidFill>
                  <a:srgbClr val="0D74C9"/>
                </a:solidFill>
              </a:rPr>
              <a:t>指向，情况如下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构造函数内部的</a:t>
            </a:r>
            <a:r>
              <a:rPr lang="en-US" altLang="zh-CN" dirty="0"/>
              <a:t>this</a:t>
            </a:r>
            <a:r>
              <a:rPr lang="zh-CN" altLang="zh-CN" dirty="0"/>
              <a:t>指向新创建的对象。</a:t>
            </a:r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直接通过函数名调用函数时，</a:t>
            </a:r>
            <a:r>
              <a:rPr lang="en-US" altLang="zh-CN" dirty="0"/>
              <a:t>this</a:t>
            </a:r>
            <a:r>
              <a:rPr lang="zh-CN" altLang="zh-CN" dirty="0"/>
              <a:t>指向的是全局对象</a:t>
            </a:r>
            <a:r>
              <a:rPr lang="en-US" altLang="zh-CN" dirty="0"/>
              <a:t>window</a:t>
            </a:r>
            <a:r>
              <a:rPr lang="zh-CN" altLang="zh-CN" dirty="0"/>
              <a:t>。</a:t>
            </a:r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如果将函数作为对象的方法调用，</a:t>
            </a:r>
            <a:r>
              <a:rPr lang="en-US" altLang="zh-CN" dirty="0"/>
              <a:t>this</a:t>
            </a:r>
            <a:r>
              <a:rPr lang="zh-CN" altLang="zh-CN" dirty="0"/>
              <a:t>将会指向该对象。</a:t>
            </a: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3 </a:t>
            </a:r>
            <a:r>
              <a:rPr lang="en-US" altLang="zh-CN" dirty="0">
                <a:latin typeface="+mn-lt"/>
                <a:cs typeface="Times New Roman" pitchFamily="18" charset="0"/>
              </a:rPr>
              <a:t>this</a:t>
            </a:r>
            <a:r>
              <a:rPr lang="zh-CN" altLang="en-US" dirty="0">
                <a:latin typeface="+mn-lt"/>
                <a:cs typeface="Times New Roman" pitchFamily="18" charset="0"/>
              </a:rPr>
              <a:t>指向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分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thi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指向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3 </a:t>
            </a:r>
            <a:r>
              <a:rPr lang="en-US" altLang="zh-CN" dirty="0">
                <a:latin typeface="+mn-lt"/>
                <a:cs typeface="Times New Roman" pitchFamily="18" charset="0"/>
              </a:rPr>
              <a:t>this</a:t>
            </a:r>
            <a:r>
              <a:rPr lang="zh-CN" altLang="en-US" dirty="0">
                <a:latin typeface="+mn-lt"/>
                <a:cs typeface="Times New Roman" pitchFamily="18" charset="0"/>
              </a:rPr>
              <a:t>指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分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thi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指向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056334" y="2824573"/>
            <a:ext cx="6901782" cy="2613716"/>
            <a:chOff x="1277816" y="3552092"/>
            <a:chExt cx="5722707" cy="1350124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722707" cy="135012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5637165" cy="10138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foo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return this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o = {name: 'Jim'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un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foo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foo() === window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应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种情况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.fun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=== o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应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种情况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4010081" y="2570338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this</a:t>
            </a:r>
            <a:r>
              <a:rPr lang="zh-CN" altLang="en-US" dirty="0"/>
              <a:t>指向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40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41" name="4.1"/>
          <p:cNvGrpSpPr>
            <a:grpSpLocks/>
          </p:cNvGrpSpPr>
          <p:nvPr/>
        </p:nvGrpSpPr>
        <p:grpSpPr bwMode="auto">
          <a:xfrm>
            <a:off x="1426007" y="1272116"/>
            <a:ext cx="4696980" cy="956683"/>
            <a:chOff x="1426457" y="1263856"/>
            <a:chExt cx="4696827" cy="956466"/>
          </a:xfrm>
        </p:grpSpPr>
        <p:grpSp>
          <p:nvGrpSpPr>
            <p:cNvPr id="42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45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47" name="圆角矩形 46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3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8" name="圆角矩形 47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6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3" name="直接连接符 42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954559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构造函数与原型对象</a:t>
              </a:r>
            </a:p>
          </p:txBody>
        </p:sp>
      </p:grpSp>
      <p:sp>
        <p:nvSpPr>
          <p:cNvPr id="49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54933" y="3000753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0" name="4.1"/>
          <p:cNvGrpSpPr>
            <a:grpSpLocks/>
          </p:cNvGrpSpPr>
          <p:nvPr/>
        </p:nvGrpSpPr>
        <p:grpSpPr bwMode="auto">
          <a:xfrm>
            <a:off x="2535299" y="2492830"/>
            <a:ext cx="4696980" cy="956683"/>
            <a:chOff x="1426457" y="1263856"/>
            <a:chExt cx="4696827" cy="956466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3.2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10796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原型链</a:t>
              </a:r>
            </a:p>
          </p:txBody>
        </p:sp>
      </p:grpSp>
      <p:sp>
        <p:nvSpPr>
          <p:cNvPr id="58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68332" y="4384937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9" name="4.1"/>
          <p:cNvGrpSpPr>
            <a:grpSpLocks/>
          </p:cNvGrpSpPr>
          <p:nvPr/>
        </p:nvGrpSpPr>
        <p:grpSpPr bwMode="auto">
          <a:xfrm>
            <a:off x="1484476" y="3872703"/>
            <a:ext cx="4696980" cy="956683"/>
            <a:chOff x="1426457" y="1263856"/>
            <a:chExt cx="4696827" cy="956466"/>
          </a:xfrm>
        </p:grpSpPr>
        <p:grpSp>
          <p:nvGrpSpPr>
            <p:cNvPr id="60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63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65" name="圆角矩形 64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3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6" name="圆角矩形 65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4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1" name="直接连接符 6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2916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this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指向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7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826073" y="5811066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8" name="4.1"/>
          <p:cNvGrpSpPr>
            <a:grpSpLocks/>
          </p:cNvGrpSpPr>
          <p:nvPr/>
        </p:nvGrpSpPr>
        <p:grpSpPr bwMode="auto">
          <a:xfrm>
            <a:off x="2542217" y="5298832"/>
            <a:ext cx="4696980" cy="956683"/>
            <a:chOff x="1426457" y="1263856"/>
            <a:chExt cx="4696827" cy="956466"/>
          </a:xfrm>
        </p:grpSpPr>
        <p:grpSp>
          <p:nvGrpSpPr>
            <p:cNvPr id="69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72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74" name="圆角矩形 73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3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75" name="圆角矩形 74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73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0" name="直接连接符 69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71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7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错误处理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更改</a:t>
            </a:r>
            <a:r>
              <a:rPr lang="en-US" altLang="zh-CN" b="1" u="sng" dirty="0">
                <a:solidFill>
                  <a:srgbClr val="0D74C9"/>
                </a:solidFill>
              </a:rPr>
              <a:t>this</a:t>
            </a:r>
            <a:r>
              <a:rPr lang="zh-CN" altLang="en-US" b="1" u="sng" dirty="0">
                <a:solidFill>
                  <a:srgbClr val="0D74C9"/>
                </a:solidFill>
              </a:rPr>
              <a:t>指向方法有</a:t>
            </a:r>
            <a:r>
              <a:rPr lang="zh-CN" altLang="en-US" dirty="0"/>
              <a:t>：</a:t>
            </a:r>
            <a:r>
              <a:rPr lang="en-US" altLang="zh-CN" dirty="0"/>
              <a:t>apply()</a:t>
            </a:r>
            <a:r>
              <a:rPr lang="zh-CN" altLang="zh-CN" dirty="0"/>
              <a:t>方法</a:t>
            </a:r>
            <a:r>
              <a:rPr lang="zh-CN" altLang="en-US" dirty="0"/>
              <a:t>和</a:t>
            </a:r>
            <a:r>
              <a:rPr lang="en-US" altLang="zh-CN" dirty="0"/>
              <a:t>call()</a:t>
            </a:r>
            <a:r>
              <a:rPr lang="zh-CN" altLang="zh-CN" dirty="0"/>
              <a:t>方法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3 </a:t>
            </a:r>
            <a:r>
              <a:rPr lang="en-US" altLang="zh-CN" dirty="0">
                <a:latin typeface="+mn-lt"/>
                <a:cs typeface="Times New Roman" pitchFamily="18" charset="0"/>
              </a:rPr>
              <a:t>this</a:t>
            </a:r>
            <a:r>
              <a:rPr lang="zh-CN" altLang="en-US" dirty="0">
                <a:latin typeface="+mn-lt"/>
                <a:cs typeface="Times New Roman" pitchFamily="18" charset="0"/>
              </a:rPr>
              <a:t>指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thi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指向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026190" y="3115965"/>
            <a:ext cx="6901782" cy="2209662"/>
            <a:chOff x="1277816" y="3552097"/>
            <a:chExt cx="5722707" cy="11041020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7"/>
              <a:ext cx="5722707" cy="110410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6"/>
              <a:ext cx="5637165" cy="10138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method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this.name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method.appl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 nam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); 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张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method.cal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 nam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李四</a:t>
              </a: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3979937" y="2861730"/>
            <a:ext cx="29943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更改</a:t>
            </a:r>
            <a:r>
              <a:rPr lang="en-US" altLang="zh-CN" dirty="0"/>
              <a:t>this</a:t>
            </a:r>
            <a:r>
              <a:rPr lang="zh-CN" altLang="en-US" dirty="0"/>
              <a:t>指向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apply()</a:t>
            </a:r>
            <a:r>
              <a:rPr lang="zh-CN" altLang="zh-CN" b="1" u="sng" dirty="0">
                <a:solidFill>
                  <a:srgbClr val="0D74C9"/>
                </a:solidFill>
              </a:rPr>
              <a:t>方法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call()</a:t>
            </a:r>
            <a:r>
              <a:rPr lang="zh-CN" altLang="zh-CN" b="1" u="sng" dirty="0">
                <a:solidFill>
                  <a:srgbClr val="0D74C9"/>
                </a:solidFill>
              </a:rPr>
              <a:t>方法</a:t>
            </a:r>
            <a:r>
              <a:rPr lang="zh-CN" altLang="en-US" b="1" u="sng" dirty="0">
                <a:solidFill>
                  <a:srgbClr val="0D74C9"/>
                </a:solidFill>
              </a:rPr>
              <a:t>的区别</a:t>
            </a:r>
            <a:r>
              <a:rPr lang="zh-CN" altLang="en-US" dirty="0"/>
              <a:t>： 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3 </a:t>
            </a:r>
            <a:r>
              <a:rPr lang="en-US" altLang="zh-CN" dirty="0">
                <a:latin typeface="+mn-lt"/>
                <a:cs typeface="Times New Roman" pitchFamily="18" charset="0"/>
              </a:rPr>
              <a:t>this</a:t>
            </a:r>
            <a:r>
              <a:rPr lang="zh-CN" altLang="en-US" dirty="0">
                <a:latin typeface="+mn-lt"/>
                <a:cs typeface="Times New Roman" pitchFamily="18" charset="0"/>
              </a:rPr>
              <a:t>指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更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thi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指向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056334" y="3115965"/>
            <a:ext cx="6901782" cy="2149371"/>
            <a:chOff x="1277816" y="3552092"/>
            <a:chExt cx="5722707" cy="1110265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722707" cy="111026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6"/>
              <a:ext cx="5637165" cy="10138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method(a, b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a + b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method.appl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}, ['1', '2']); 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数组方式传参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method.cal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}, '3', '4');	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参数方式传参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4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3537119" y="2861730"/>
            <a:ext cx="346726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apply()</a:t>
            </a:r>
            <a:r>
              <a:rPr lang="zh-CN" altLang="en-US" dirty="0"/>
              <a:t>方法和</a:t>
            </a:r>
            <a:r>
              <a:rPr lang="en-US" altLang="zh-CN" dirty="0"/>
              <a:t>call()</a:t>
            </a:r>
            <a:r>
              <a:rPr lang="zh-CN" altLang="en-US" dirty="0"/>
              <a:t>方法的区别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bind()</a:t>
            </a:r>
            <a:r>
              <a:rPr lang="zh-CN" altLang="zh-CN" b="1" u="sng" dirty="0">
                <a:solidFill>
                  <a:srgbClr val="0D74C9"/>
                </a:solidFill>
              </a:rPr>
              <a:t>方法</a:t>
            </a:r>
            <a:r>
              <a:rPr lang="zh-CN" altLang="en-US" dirty="0"/>
              <a:t>：</a:t>
            </a:r>
            <a:r>
              <a:rPr lang="zh-CN" altLang="zh-CN" dirty="0"/>
              <a:t>实现提前绑定的效果。在绑定时，还可以提前传入调用函数时的参数。</a:t>
            </a:r>
            <a:r>
              <a:rPr lang="zh-CN" altLang="en-US" dirty="0"/>
              <a:t> 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3 </a:t>
            </a:r>
            <a:r>
              <a:rPr lang="en-US" altLang="zh-CN" dirty="0">
                <a:latin typeface="+mn-lt"/>
                <a:cs typeface="Times New Roman" pitchFamily="18" charset="0"/>
              </a:rPr>
              <a:t>this</a:t>
            </a:r>
            <a:r>
              <a:rPr lang="zh-CN" altLang="en-US" dirty="0">
                <a:latin typeface="+mn-lt"/>
                <a:cs typeface="Times New Roman" pitchFamily="18" charset="0"/>
              </a:rPr>
              <a:t>指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多学一招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227150" y="3115964"/>
            <a:ext cx="6901782" cy="2762321"/>
            <a:chOff x="1277816" y="3552087"/>
            <a:chExt cx="5722707" cy="14268865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5722707" cy="1426886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6"/>
              <a:ext cx="5637165" cy="13584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method(a, b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this.name + a + b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name =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test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ethod.bin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 nam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, '3', '4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method('1', '2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test();	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4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771626" y="2854832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bind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如何进行错误处理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121109" y="2854832"/>
            <a:ext cx="6901782" cy="1306858"/>
            <a:chOff x="1277816" y="3552092"/>
            <a:chExt cx="5722707" cy="1350124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5722707" cy="135012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46"/>
              <a:ext cx="5637165" cy="5953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o =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o.fun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这行代码会出错，因为调用了不存在的方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'test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前面的代码出错时，这行代码不会执行</a:t>
              </a: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665585" y="2593699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案例演示错误</a:t>
            </a:r>
            <a:endParaRPr lang="en-US" altLang="zh-CN" dirty="0"/>
          </a:p>
        </p:txBody>
      </p:sp>
      <p:pic>
        <p:nvPicPr>
          <p:cNvPr id="77826" name="Picture 2" descr="无sdf 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0" y="4408793"/>
            <a:ext cx="5833498" cy="149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 autoUpdateAnimBg="0"/>
      <p:bldP spid="2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如何进行错误处理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121109" y="2854831"/>
            <a:ext cx="6901782" cy="3126519"/>
            <a:chOff x="1277816" y="3552082"/>
            <a:chExt cx="5722707" cy="38734517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722707" cy="3873451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5637165" cy="31478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o =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try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中编写可能出现错误的代码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.fun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'a'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如果前面的代码出错，这行代码不会执行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 catch(e)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atch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中捕获错误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表示错误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e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'b'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如果错误已经被处理，这行代码会执行</a:t>
              </a: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665585" y="2593699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try{}catch(e){}</a:t>
            </a:r>
          </a:p>
        </p:txBody>
      </p:sp>
      <p:pic>
        <p:nvPicPr>
          <p:cNvPr id="78850" name="Picture 2" descr="121212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585" y="1104159"/>
            <a:ext cx="4741345" cy="1368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错误对象的传递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1453822" y="3059305"/>
            <a:ext cx="3064997" cy="3126519"/>
            <a:chOff x="1277816" y="3552082"/>
            <a:chExt cx="5722707" cy="38734517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722707" cy="3873451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55"/>
              <a:ext cx="5637165" cy="37749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foo1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foo2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'foo1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foo2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o = {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.fun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发生错误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2609146" y="2705894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书写错误代码</a:t>
            </a:r>
            <a:endParaRPr lang="en-US" altLang="zh-CN" dirty="0"/>
          </a:p>
        </p:txBody>
      </p:sp>
      <p:grpSp>
        <p:nvGrpSpPr>
          <p:cNvPr id="28" name="组合 9"/>
          <p:cNvGrpSpPr>
            <a:grpSpLocks/>
          </p:cNvGrpSpPr>
          <p:nvPr/>
        </p:nvGrpSpPr>
        <p:grpSpPr bwMode="auto">
          <a:xfrm>
            <a:off x="4641655" y="3081630"/>
            <a:ext cx="3030043" cy="1950662"/>
            <a:chOff x="1277816" y="3552082"/>
            <a:chExt cx="5722707" cy="38734517"/>
          </a:xfrm>
        </p:grpSpPr>
        <p:sp>
          <p:nvSpPr>
            <p:cNvPr id="29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722707" cy="3873451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0" name="矩形 11"/>
            <p:cNvSpPr>
              <a:spLocks noChangeArrowheads="1"/>
            </p:cNvSpPr>
            <p:nvPr/>
          </p:nvSpPr>
          <p:spPr bwMode="auto">
            <a:xfrm>
              <a:off x="1363358" y="3670955"/>
              <a:ext cx="5637165" cy="24022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try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foo1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 catch(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'test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1" name="圆角矩形 15"/>
          <p:cNvSpPr>
            <a:spLocks noChangeArrowheads="1"/>
          </p:cNvSpPr>
          <p:nvPr/>
        </p:nvSpPr>
        <p:spPr bwMode="auto">
          <a:xfrm>
            <a:off x="5391274" y="2837849"/>
            <a:ext cx="225901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try{}catch(e){}</a:t>
            </a:r>
            <a:r>
              <a:rPr lang="zh-CN" altLang="en-US" dirty="0"/>
              <a:t>处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4" grpId="0" animBg="1"/>
      <p:bldP spid="3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抛出错误对象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378938" y="2832998"/>
            <a:ext cx="8235462" cy="3126519"/>
            <a:chOff x="1277816" y="3552082"/>
            <a:chExt cx="5722707" cy="64756447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722707" cy="593051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8" y="3670955"/>
              <a:ext cx="5637165" cy="64637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try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e1 = new Error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错误信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错误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hrow e1;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抛出错误对象，也可以与上一行合并为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hrow new Error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错误信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 catch (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错误信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e1 === e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判断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e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是否为同一个对象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u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6442915" y="2611542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抛出错误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错误类型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错误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0021438"/>
              </p:ext>
            </p:extLst>
          </p:nvPr>
        </p:nvGraphicFramePr>
        <p:xfrm>
          <a:off x="760413" y="2772372"/>
          <a:ext cx="7767637" cy="3305176"/>
        </p:xfrm>
        <a:graphic>
          <a:graphicData uri="http://schemas.openxmlformats.org/drawingml/2006/table">
            <a:tbl>
              <a:tblPr firstRow="1" bandRow="1"/>
              <a:tblGrid>
                <a:gridCol w="19928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4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8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表示普通错误，其余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种类型的错误对象都继承自该对象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val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调用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va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函数错误，已经弃用，为了向后兼容，低版本还可以使用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angeError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值超出有效范围，如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w Array(-1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ference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引用了一个不存在的变量，如“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a = 1; a + b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（变量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未定义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yntaxError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解析过程语法错误，如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{ ; }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f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“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a = new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ype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变量或参数不是预期类型，如调用了不存在的函数或方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错误类型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错误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966308"/>
              </p:ext>
            </p:extLst>
          </p:nvPr>
        </p:nvGraphicFramePr>
        <p:xfrm>
          <a:off x="760413" y="2882900"/>
          <a:ext cx="7767637" cy="905636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8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解析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编码出错，调用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ncodeURI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scape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处理函数时出现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4 </a:t>
            </a:r>
            <a:r>
              <a:rPr lang="zh-CN" altLang="en-US" dirty="0">
                <a:latin typeface="+mn-lt"/>
                <a:cs typeface="Times New Roman" pitchFamily="18" charset="0"/>
              </a:rPr>
              <a:t>错误处理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错误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599242" y="2550408"/>
            <a:ext cx="3419721" cy="2112028"/>
            <a:chOff x="1277816" y="3552094"/>
            <a:chExt cx="6385018" cy="26165964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4"/>
              <a:ext cx="5722707" cy="261659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8" y="3670954"/>
              <a:ext cx="6299476" cy="24022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try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o = { ; }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语法错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 catch(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3754566" y="2196996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语法错误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4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" name="4.1"/>
          <p:cNvGrpSpPr>
            <a:grpSpLocks/>
          </p:cNvGrpSpPr>
          <p:nvPr/>
        </p:nvGrpSpPr>
        <p:grpSpPr bwMode="auto">
          <a:xfrm>
            <a:off x="1426007" y="1272116"/>
            <a:ext cx="4696980" cy="956683"/>
            <a:chOff x="1426457" y="1263856"/>
            <a:chExt cx="4696827" cy="956466"/>
          </a:xfrm>
        </p:grpSpPr>
        <p:grpSp>
          <p:nvGrpSpPr>
            <p:cNvPr id="6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9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11" name="圆角矩形 10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3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2" name="圆角矩形 11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0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8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800193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继承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05996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all()</a:t>
            </a:r>
            <a:r>
              <a:rPr lang="zh-CN" altLang="en-US" b="1" u="sng" dirty="0">
                <a:solidFill>
                  <a:srgbClr val="0D74C9"/>
                </a:solidFill>
              </a:rPr>
              <a:t>方法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r>
              <a:rPr lang="zh-CN" altLang="zh-CN" dirty="0"/>
              <a:t>将父类的</a:t>
            </a:r>
            <a:r>
              <a:rPr lang="en-US" altLang="zh-CN" dirty="0"/>
              <a:t>this</a:t>
            </a:r>
            <a:r>
              <a:rPr lang="zh-CN" altLang="zh-CN" dirty="0"/>
              <a:t>指向子类的</a:t>
            </a:r>
            <a:r>
              <a:rPr lang="en-US" altLang="zh-CN" dirty="0"/>
              <a:t>this</a:t>
            </a:r>
            <a:r>
              <a:rPr lang="zh-CN" altLang="zh-CN" dirty="0"/>
              <a:t>，这样就可以实现子类继承父类的属性。</a:t>
            </a:r>
            <a:endParaRPr lang="en-US" altLang="zh-CN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5 </a:t>
            </a:r>
            <a:r>
              <a:rPr lang="zh-CN" altLang="en-US" dirty="0">
                <a:latin typeface="+mn-lt"/>
                <a:cs typeface="Times New Roman" pitchFamily="18" charset="0"/>
              </a:rPr>
              <a:t>继承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借用构造函数继承父类属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演示</a:t>
            </a:r>
            <a:r>
              <a:rPr lang="zh-CN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5 </a:t>
            </a:r>
            <a:r>
              <a:rPr lang="zh-CN" altLang="en-US" dirty="0">
                <a:latin typeface="+mn-lt"/>
                <a:cs typeface="Times New Roman" pitchFamily="18" charset="0"/>
              </a:rPr>
              <a:t>继承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借用构造函数继承父类属性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4" name="组合 9"/>
          <p:cNvGrpSpPr>
            <a:grpSpLocks/>
          </p:cNvGrpSpPr>
          <p:nvPr/>
        </p:nvGrpSpPr>
        <p:grpSpPr bwMode="auto">
          <a:xfrm>
            <a:off x="924222" y="2640143"/>
            <a:ext cx="7389268" cy="3803946"/>
            <a:chOff x="1277816" y="3552082"/>
            <a:chExt cx="5722707" cy="78787312"/>
          </a:xfrm>
        </p:grpSpPr>
        <p:sp>
          <p:nvSpPr>
            <p:cNvPr id="25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722707" cy="787873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5637165" cy="77417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Father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age) {// Father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构造函数是父类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ag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Son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age, score) {// Son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构造函数是子类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ther.cal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this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ag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类继承父类的属性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cor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score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类可以拥有自己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的特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有属性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on = new 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18, 1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son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on 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"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, age: 18, score: 100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7" name="圆角矩形 15"/>
          <p:cNvSpPr>
            <a:spLocks noChangeArrowheads="1"/>
          </p:cNvSpPr>
          <p:nvPr/>
        </p:nvSpPr>
        <p:spPr bwMode="auto">
          <a:xfrm>
            <a:off x="6300302" y="2315478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call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对象继承父类方法</a:t>
            </a:r>
            <a:r>
              <a:rPr lang="zh-CN" altLang="en-US" dirty="0"/>
              <a:t>：将</a:t>
            </a:r>
            <a:r>
              <a:rPr lang="zh-CN" altLang="zh-CN" dirty="0"/>
              <a:t>父类的实例对象作为子类的原型对象来使用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5 </a:t>
            </a:r>
            <a:r>
              <a:rPr lang="zh-CN" altLang="en-US" dirty="0">
                <a:latin typeface="+mn-lt"/>
                <a:cs typeface="Times New Roman" pitchFamily="18" charset="0"/>
              </a:rPr>
              <a:t>继承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利用原型对象继承父类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726107" y="2957305"/>
            <a:ext cx="7674494" cy="3165039"/>
            <a:chOff x="1277816" y="3552082"/>
            <a:chExt cx="5943604" cy="78787312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5943604" cy="787873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8" y="3670946"/>
              <a:ext cx="5858062" cy="74657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Father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Father.prototype.mone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console.log(100000);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Son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Father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父类的实例对象作为子类的原型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prototype.constru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Son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原型对象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onstructor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指向子类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new Son().money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调用父类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money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00000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prototype.exa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}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为子类增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exam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ther.prototype.exa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类不影响父类，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undefined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6102187" y="2632640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原型对象继承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2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原型链示意图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5 </a:t>
            </a:r>
            <a:r>
              <a:rPr lang="zh-CN" altLang="en-US" dirty="0">
                <a:latin typeface="+mn-lt"/>
                <a:cs typeface="Times New Roman" pitchFamily="18" charset="0"/>
              </a:rPr>
              <a:t>继承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利用原型对象继承父类方法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542265"/>
              </p:ext>
            </p:extLst>
          </p:nvPr>
        </p:nvGraphicFramePr>
        <p:xfrm>
          <a:off x="2223082" y="2692220"/>
          <a:ext cx="4932968" cy="2854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1" name="Visio" r:id="rId3" imgW="4720140" imgH="2742930" progId="Visio.Drawing.11">
                  <p:embed/>
                </p:oleObj>
              </mc:Choice>
              <mc:Fallback>
                <p:oleObj name="Visio" r:id="rId3" imgW="4720140" imgH="2742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082" y="2692220"/>
                        <a:ext cx="4932968" cy="2854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lass</a:t>
            </a:r>
            <a:r>
              <a:rPr lang="zh-CN" altLang="en-US" b="1" u="sng" dirty="0">
                <a:solidFill>
                  <a:srgbClr val="0D74C9"/>
                </a:solidFill>
              </a:rPr>
              <a:t>语法的本质</a:t>
            </a:r>
            <a:r>
              <a:rPr lang="zh-CN" altLang="en-US" dirty="0"/>
              <a:t>：</a:t>
            </a:r>
            <a:r>
              <a:rPr lang="zh-CN" altLang="zh-CN" dirty="0"/>
              <a:t>类和构造函数的使用非常相似，可以互相替代。</a:t>
            </a:r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3.5 </a:t>
            </a:r>
            <a:r>
              <a:rPr lang="zh-CN" altLang="en-US" dirty="0">
                <a:latin typeface="+mn-lt"/>
                <a:cs typeface="Times New Roman" pitchFamily="18" charset="0"/>
              </a:rPr>
              <a:t>继承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 多学一招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0" name="组合 9"/>
          <p:cNvGrpSpPr>
            <a:grpSpLocks/>
          </p:cNvGrpSpPr>
          <p:nvPr/>
        </p:nvGrpSpPr>
        <p:grpSpPr bwMode="auto">
          <a:xfrm>
            <a:off x="1490116" y="3012645"/>
            <a:ext cx="6071103" cy="2578492"/>
            <a:chOff x="1277816" y="3552094"/>
            <a:chExt cx="5722707" cy="42443727"/>
          </a:xfrm>
        </p:grpSpPr>
        <p:sp>
          <p:nvSpPr>
            <p:cNvPr id="31" name="矩形 10"/>
            <p:cNvSpPr>
              <a:spLocks noChangeArrowheads="1"/>
            </p:cNvSpPr>
            <p:nvPr/>
          </p:nvSpPr>
          <p:spPr bwMode="auto">
            <a:xfrm>
              <a:off x="1277816" y="3552094"/>
              <a:ext cx="5722707" cy="4244372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2" name="矩形 11"/>
            <p:cNvSpPr>
              <a:spLocks noChangeArrowheads="1"/>
            </p:cNvSpPr>
            <p:nvPr/>
          </p:nvSpPr>
          <p:spPr bwMode="auto">
            <a:xfrm>
              <a:off x="1363358" y="3670954"/>
              <a:ext cx="5637165" cy="28597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Person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类也有原型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Person.prototype.mone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类也可以增加方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1000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new Person().money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00000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3" name="圆角矩形 15"/>
          <p:cNvSpPr>
            <a:spLocks noChangeArrowheads="1"/>
          </p:cNvSpPr>
          <p:nvPr/>
        </p:nvSpPr>
        <p:spPr bwMode="auto">
          <a:xfrm>
            <a:off x="5531253" y="2695327"/>
            <a:ext cx="188752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/>
              <a:t>class</a:t>
            </a:r>
            <a:r>
              <a:rPr lang="zh-CN" altLang="en-US" dirty="0"/>
              <a:t>语法本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773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构造器函数、如何创建构造器函数、原型对象的简单使用、如何访问对象的原型对象、成员的查找机制，以及如何分析构造器函数中</a:t>
            </a:r>
            <a:r>
              <a:rPr lang="en-US" altLang="zh-CN" dirty="0"/>
              <a:t>this</a:t>
            </a:r>
            <a:r>
              <a:rPr lang="zh-CN" altLang="zh-CN" dirty="0"/>
              <a:t>的指向、如何使用修改</a:t>
            </a:r>
            <a:r>
              <a:rPr lang="en-US" altLang="zh-CN" dirty="0"/>
              <a:t>this</a:t>
            </a:r>
            <a:r>
              <a:rPr lang="zh-CN" altLang="zh-CN" dirty="0"/>
              <a:t>指向的方法、如何进行错误处理、如何实现继承等内容。通过本章的学习，读者应能理解</a:t>
            </a:r>
            <a:r>
              <a:rPr lang="en-US" altLang="zh-CN" dirty="0"/>
              <a:t>JavaScript</a:t>
            </a:r>
            <a:r>
              <a:rPr lang="zh-CN" altLang="zh-CN" dirty="0"/>
              <a:t>面向对象编程的基本概念，能够运用构造函数和原型对象的方式完成面向对象的开发需求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3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构造函数与原型对象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构造函数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静态成员和实例成员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构造函数和类的区别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原型对象</a:t>
            </a:r>
          </a:p>
        </p:txBody>
      </p:sp>
    </p:spTree>
  </p:cSld>
  <p:clrMapOvr>
    <a:masterClrMapping/>
  </p:clrMapOvr>
  <p:transition spd="slow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3.2 </a:t>
            </a:r>
            <a:r>
              <a:rPr lang="zh-CN" altLang="en-US" sz="2800" b="1" kern="0" dirty="0">
                <a:solidFill>
                  <a:srgbClr val="1369B2"/>
                </a:solidFill>
              </a:rPr>
              <a:t>原型链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访问对象的原型对象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访问对象的构造函数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4" y="381783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2" y="381783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49" y="408771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4" y="393372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原型对象的原型对象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4" y="450204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2" y="450204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77192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61793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绘制原型链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3" y="5109421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7"/>
          <p:cNvSpPr>
            <a:spLocks noChangeArrowheads="1"/>
          </p:cNvSpPr>
          <p:nvPr/>
        </p:nvSpPr>
        <p:spPr bwMode="auto">
          <a:xfrm>
            <a:off x="1116011" y="5109421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8" y="537929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3" y="5225309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成员查找机制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3" y="579363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1" y="579363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48" y="606350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3" y="590952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利用原型对象扩展数组方法</a:t>
            </a:r>
          </a:p>
        </p:txBody>
      </p:sp>
    </p:spTree>
  </p:cSld>
  <p:clrMapOvr>
    <a:masterClrMapping/>
  </p:clrMapOvr>
  <p:transition spd="slow" advClick="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3.3 this</a:t>
            </a:r>
            <a:r>
              <a:rPr lang="zh-CN" altLang="en-US" sz="2800" b="1" kern="0" dirty="0">
                <a:solidFill>
                  <a:srgbClr val="1369B2"/>
                </a:solidFill>
              </a:rPr>
              <a:t>指向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i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指向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更改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i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指向</a:t>
            </a:r>
          </a:p>
        </p:txBody>
      </p:sp>
    </p:spTree>
  </p:cSld>
  <p:clrMapOvr>
    <a:masterClrMapping/>
  </p:clrMapOvr>
  <p:transition spd="slow"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3.4 </a:t>
            </a:r>
            <a:r>
              <a:rPr lang="zh-CN" altLang="en-US" sz="2800" b="1" kern="0" dirty="0">
                <a:solidFill>
                  <a:srgbClr val="1369B2"/>
                </a:solidFill>
              </a:rPr>
              <a:t>错误处理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如何进行错误处理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错误对象的传递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80659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3" y="3880659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50534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96547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抛出错误对象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64872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3" y="4564872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34747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5" y="4680759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错误类型</a:t>
            </a:r>
          </a:p>
        </p:txBody>
      </p:sp>
    </p:spTree>
  </p:cSld>
  <p:clrMapOvr>
    <a:masterClrMapping/>
  </p:clrMapOvr>
  <p:transition spd="slow"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1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2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3.5 </a:t>
            </a:r>
            <a:r>
              <a:rPr lang="zh-CN" altLang="en-US" sz="2800" b="1" kern="0" dirty="0">
                <a:solidFill>
                  <a:srgbClr val="1369B2"/>
                </a:solidFill>
              </a:rPr>
              <a:t>继承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4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任意多边形 44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4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47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借用构造函数继承父类属性</a:t>
            </a:r>
          </a:p>
        </p:txBody>
      </p:sp>
      <p:sp>
        <p:nvSpPr>
          <p:cNvPr id="49" name="任意多边形 48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5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51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利用原型对象继承父类方法</a:t>
            </a:r>
          </a:p>
        </p:txBody>
      </p:sp>
    </p:spTree>
    <p:extLst>
      <p:ext uri="{BB962C8B-B14F-4D97-AF65-F5344CB8AC3E}">
        <p14:creationId xmlns:p14="http://schemas.microsoft.com/office/powerpoint/2010/main" val="313327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f0de7ced88464e54023ea697545c6fc88baaea1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42</TotalTime>
  <Pages>0</Pages>
  <Words>3054</Words>
  <Characters>0</Characters>
  <Application>Microsoft Office PowerPoint</Application>
  <DocSecurity>0</DocSecurity>
  <PresentationFormat>全屏显示(4:3)</PresentationFormat>
  <Lines>0</Lines>
  <Paragraphs>451</Paragraphs>
  <Slides>46</Slides>
  <Notes>11</Notes>
  <HiddenSlides>5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  <vt:variant>
        <vt:lpstr>自定义放映</vt:lpstr>
      </vt:variant>
      <vt:variant>
        <vt:i4>1</vt:i4>
      </vt:variant>
    </vt:vector>
  </HeadingPairs>
  <TitlesOfParts>
    <vt:vector size="56" baseType="lpstr">
      <vt:lpstr>Gulim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13章 JavaScript面向对象（下）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13.1 构造函数与原型对象</vt:lpstr>
      <vt:lpstr>13.1 构造函数与原型对象</vt:lpstr>
      <vt:lpstr>13.1 构造函数与原型对象</vt:lpstr>
      <vt:lpstr>13.1 构造函数与原型对象</vt:lpstr>
      <vt:lpstr>13.1 构造函数与原型对象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2 原型链</vt:lpstr>
      <vt:lpstr>13.3 this指向</vt:lpstr>
      <vt:lpstr>13.3 this指向</vt:lpstr>
      <vt:lpstr>13.3 this指向</vt:lpstr>
      <vt:lpstr>13.3 this指向</vt:lpstr>
      <vt:lpstr>13.3 this指向</vt:lpstr>
      <vt:lpstr>13.4 错误处理</vt:lpstr>
      <vt:lpstr>13.4 错误处理</vt:lpstr>
      <vt:lpstr>13.4 错误处理</vt:lpstr>
      <vt:lpstr>13.4 错误处理</vt:lpstr>
      <vt:lpstr>13.4 错误处理</vt:lpstr>
      <vt:lpstr>13.4 错误处理</vt:lpstr>
      <vt:lpstr>13.4 错误处理</vt:lpstr>
      <vt:lpstr>13.5 继承</vt:lpstr>
      <vt:lpstr>13.5 继承</vt:lpstr>
      <vt:lpstr>13.5 继承</vt:lpstr>
      <vt:lpstr>13.5 继承</vt:lpstr>
      <vt:lpstr>13.5 继承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769</cp:revision>
  <dcterms:created xsi:type="dcterms:W3CDTF">2013-01-25T01:44:32Z</dcterms:created>
  <dcterms:modified xsi:type="dcterms:W3CDTF">2020-02-21T12:5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